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506757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5AA6D9F3" w14:textId="77777777" w:rsidR="00CE5601" w:rsidRDefault="00BE79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506757" w:history="1">
            <w:r w:rsidR="00CE5601" w:rsidRPr="00207E40">
              <w:rPr>
                <w:rStyle w:val="a4"/>
                <w:rFonts w:hint="eastAsia"/>
                <w:noProof/>
              </w:rPr>
              <w:t>普林云爬虫架构设计</w:t>
            </w:r>
            <w:r w:rsidR="00CE5601">
              <w:rPr>
                <w:noProof/>
                <w:webHidden/>
              </w:rPr>
              <w:tab/>
            </w:r>
            <w:r w:rsidR="00CE5601">
              <w:rPr>
                <w:noProof/>
                <w:webHidden/>
              </w:rPr>
              <w:fldChar w:fldCharType="begin"/>
            </w:r>
            <w:r w:rsidR="00CE5601">
              <w:rPr>
                <w:noProof/>
                <w:webHidden/>
              </w:rPr>
              <w:instrText xml:space="preserve"> PAGEREF _Toc446506757 \h </w:instrText>
            </w:r>
            <w:r w:rsidR="00CE5601">
              <w:rPr>
                <w:noProof/>
                <w:webHidden/>
              </w:rPr>
            </w:r>
            <w:r w:rsidR="00CE5601">
              <w:rPr>
                <w:noProof/>
                <w:webHidden/>
              </w:rPr>
              <w:fldChar w:fldCharType="separate"/>
            </w:r>
            <w:r w:rsidR="00CE5601">
              <w:rPr>
                <w:noProof/>
                <w:webHidden/>
              </w:rPr>
              <w:t>1</w:t>
            </w:r>
            <w:r w:rsidR="00CE5601">
              <w:rPr>
                <w:noProof/>
                <w:webHidden/>
              </w:rPr>
              <w:fldChar w:fldCharType="end"/>
            </w:r>
          </w:hyperlink>
        </w:p>
        <w:p w14:paraId="4E04325E" w14:textId="77777777" w:rsidR="00CE5601" w:rsidRDefault="00CE560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58" w:history="1">
            <w:r w:rsidRPr="00207E40">
              <w:rPr>
                <w:rStyle w:val="a4"/>
                <w:noProof/>
              </w:rPr>
              <w:t>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平台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0D19FE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59" w:history="1">
            <w:r w:rsidRPr="00207E40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分布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AD096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0" w:history="1">
            <w:r w:rsidRPr="00207E40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反爬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0BD86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1" w:history="1">
            <w:r w:rsidRPr="00207E40">
              <w:rPr>
                <w:rStyle w:val="a4"/>
                <w:noProof/>
              </w:rPr>
              <w:t>1.2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noProof/>
              </w:rPr>
              <w:t>IP</w:t>
            </w:r>
            <w:r w:rsidRPr="00207E40">
              <w:rPr>
                <w:rStyle w:val="a4"/>
                <w:rFonts w:hint="eastAsia"/>
                <w:noProof/>
              </w:rPr>
              <w:t>替换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3658B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2" w:history="1">
            <w:r w:rsidRPr="00207E40">
              <w:rPr>
                <w:rStyle w:val="a4"/>
                <w:noProof/>
              </w:rPr>
              <w:t>1.2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爬取频率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B5141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3" w:history="1">
            <w:r w:rsidRPr="00207E40">
              <w:rPr>
                <w:rStyle w:val="a4"/>
                <w:noProof/>
              </w:rPr>
              <w:t>1.2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失败数据回收循环爬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88E73C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64" w:history="1">
            <w:r w:rsidRPr="00207E40">
              <w:rPr>
                <w:rStyle w:val="a4"/>
                <w:noProof/>
              </w:rPr>
              <w:t>1.2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验证码破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B9A40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5" w:history="1">
            <w:r w:rsidRPr="00207E40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可视化管理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95E98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6" w:history="1">
            <w:r w:rsidRPr="00207E40">
              <w:rPr>
                <w:rStyle w:val="a4"/>
                <w:noProof/>
              </w:rPr>
              <w:t>1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自然语言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AEC2C9" w14:textId="77777777" w:rsidR="00CE5601" w:rsidRDefault="00CE560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67" w:history="1">
            <w:r w:rsidRPr="00207E40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73837F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8" w:history="1">
            <w:r w:rsidRPr="00207E40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8856F5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69" w:history="1">
            <w:r w:rsidRPr="00207E40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CDB35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70" w:history="1">
            <w:r w:rsidRPr="00207E40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对象名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250CE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1" w:history="1">
            <w:r w:rsidRPr="00207E40">
              <w:rPr>
                <w:rStyle w:val="a4"/>
                <w:noProof/>
              </w:rPr>
              <w:t>2.3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noProof/>
              </w:rPr>
              <w:t>Jo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12AC6E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2" w:history="1">
            <w:r w:rsidRPr="00207E40">
              <w:rPr>
                <w:rStyle w:val="a4"/>
                <w:noProof/>
              </w:rPr>
              <w:t>2.3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noProof/>
              </w:rPr>
              <w:t>Job 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DB747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3" w:history="1">
            <w:r w:rsidRPr="00207E40">
              <w:rPr>
                <w:rStyle w:val="a4"/>
                <w:noProof/>
              </w:rPr>
              <w:t>2.3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生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1CE4EE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4" w:history="1">
            <w:r w:rsidRPr="00207E40">
              <w:rPr>
                <w:rStyle w:val="a4"/>
                <w:noProof/>
              </w:rPr>
              <w:t>2.3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下载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7328A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5" w:history="1">
            <w:r w:rsidRPr="00207E40">
              <w:rPr>
                <w:rStyle w:val="a4"/>
                <w:noProof/>
              </w:rPr>
              <w:t>2.3.5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解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A94D3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6" w:history="1">
            <w:r w:rsidRPr="00207E40">
              <w:rPr>
                <w:rStyle w:val="a4"/>
                <w:noProof/>
              </w:rPr>
              <w:t>2.3.6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调度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C4170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77" w:history="1">
            <w:r w:rsidRPr="00207E40">
              <w:rPr>
                <w:rStyle w:val="a4"/>
                <w:noProof/>
              </w:rPr>
              <w:t>2.3.7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防重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736EA" w14:textId="77777777" w:rsidR="00CE5601" w:rsidRDefault="00CE560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78" w:history="1">
            <w:r w:rsidRPr="00207E40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采集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D25E97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79" w:history="1">
            <w:r w:rsidRPr="00207E40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38772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0" w:history="1">
            <w:r w:rsidRPr="00207E40">
              <w:rPr>
                <w:rStyle w:val="a4"/>
                <w:noProof/>
              </w:rPr>
              <w:t>3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FE9EB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1" w:history="1">
            <w:r w:rsidRPr="00207E40">
              <w:rPr>
                <w:rStyle w:val="a4"/>
                <w:noProof/>
              </w:rPr>
              <w:t>3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DBD7B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2" w:history="1">
            <w:r w:rsidRPr="00207E40">
              <w:rPr>
                <w:rStyle w:val="a4"/>
                <w:noProof/>
              </w:rPr>
              <w:t>3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ADABF" w14:textId="77777777" w:rsidR="00CE5601" w:rsidRDefault="00CE560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83" w:history="1">
            <w:r w:rsidRPr="00207E40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结构化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F69AAC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4" w:history="1">
            <w:r w:rsidRPr="00207E40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85E53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5" w:history="1">
            <w:r w:rsidRPr="00207E40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76594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86" w:history="1">
            <w:r w:rsidRPr="00207E40">
              <w:rPr>
                <w:rStyle w:val="a4"/>
                <w:noProof/>
              </w:rPr>
              <w:t>4.2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监控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0A6EC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87" w:history="1">
            <w:r w:rsidRPr="00207E40">
              <w:rPr>
                <w:rStyle w:val="a4"/>
                <w:noProof/>
              </w:rPr>
              <w:t>4.2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解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08280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88" w:history="1">
            <w:r w:rsidRPr="00207E40">
              <w:rPr>
                <w:rStyle w:val="a4"/>
                <w:noProof/>
              </w:rPr>
              <w:t>4.2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去重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9B4F61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89" w:history="1">
            <w:r w:rsidRPr="00207E40">
              <w:rPr>
                <w:rStyle w:val="a4"/>
                <w:noProof/>
              </w:rPr>
              <w:t>4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40FEC7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0" w:history="1">
            <w:r w:rsidRPr="00207E40">
              <w:rPr>
                <w:rStyle w:val="a4"/>
                <w:noProof/>
              </w:rPr>
              <w:t>4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AD729" w14:textId="77777777" w:rsidR="00CE5601" w:rsidRDefault="00CE560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791" w:history="1">
            <w:r w:rsidRPr="00207E40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存储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D0294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2" w:history="1">
            <w:r w:rsidRPr="00207E40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8DAEE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3" w:history="1">
            <w:r w:rsidRPr="00207E40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3BD58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794" w:history="1">
            <w:r w:rsidRPr="00207E40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3AD7C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5" w:history="1">
            <w:r w:rsidRPr="00207E40">
              <w:rPr>
                <w:rStyle w:val="a4"/>
                <w:noProof/>
              </w:rPr>
              <w:t>5.3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noProof/>
              </w:rPr>
              <w:t>MongoD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936A0E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6" w:history="1">
            <w:r w:rsidRPr="00207E40">
              <w:rPr>
                <w:rStyle w:val="a4"/>
                <w:noProof/>
              </w:rPr>
              <w:t>5.3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8662B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7" w:history="1">
            <w:r w:rsidRPr="00207E40">
              <w:rPr>
                <w:rStyle w:val="a4"/>
                <w:noProof/>
              </w:rPr>
              <w:t>5.3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noProof/>
              </w:rPr>
              <w:t>NF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54333F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8" w:history="1">
            <w:r w:rsidRPr="00207E40">
              <w:rPr>
                <w:rStyle w:val="a4"/>
                <w:noProof/>
              </w:rPr>
              <w:t>5.3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小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ED780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799" w:history="1">
            <w:r w:rsidRPr="00207E40">
              <w:rPr>
                <w:rStyle w:val="a4"/>
                <w:noProof/>
              </w:rPr>
              <w:t>5.3.5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大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DDF449" w14:textId="77777777" w:rsidR="00CE5601" w:rsidRDefault="00CE560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506800" w:history="1">
            <w:r w:rsidRPr="00207E40">
              <w:rPr>
                <w:rStyle w:val="a4"/>
                <w:noProof/>
              </w:rPr>
              <w:t>5.3.6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文件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1637F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1" w:history="1">
            <w:r w:rsidRPr="00207E40">
              <w:rPr>
                <w:rStyle w:val="a4"/>
                <w:noProof/>
              </w:rPr>
              <w:t>5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82C3D9" w14:textId="77777777" w:rsidR="00CE5601" w:rsidRDefault="00CE560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506802" w:history="1">
            <w:r w:rsidRPr="00207E40">
              <w:rPr>
                <w:rStyle w:val="a4"/>
                <w:noProof/>
              </w:rPr>
              <w:t>6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系统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024F7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3" w:history="1">
            <w:r w:rsidRPr="00207E40">
              <w:rPr>
                <w:rStyle w:val="a4"/>
                <w:noProof/>
              </w:rPr>
              <w:t>6.1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6D5FF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4" w:history="1">
            <w:r w:rsidRPr="00207E40">
              <w:rPr>
                <w:rStyle w:val="a4"/>
                <w:noProof/>
              </w:rPr>
              <w:t>6.2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主要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3C6F4D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5" w:history="1">
            <w:r w:rsidRPr="00207E40">
              <w:rPr>
                <w:rStyle w:val="a4"/>
                <w:noProof/>
              </w:rPr>
              <w:t>6.3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6CABF" w14:textId="77777777" w:rsidR="00CE5601" w:rsidRDefault="00CE560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506806" w:history="1">
            <w:r w:rsidRPr="00207E40">
              <w:rPr>
                <w:rStyle w:val="a4"/>
                <w:noProof/>
              </w:rPr>
              <w:t>6.4</w:t>
            </w:r>
            <w:r>
              <w:rPr>
                <w:noProof/>
              </w:rPr>
              <w:tab/>
            </w:r>
            <w:r w:rsidRPr="00207E40">
              <w:rPr>
                <w:rStyle w:val="a4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650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1" w:name="_Toc446400300"/>
      <w:bookmarkStart w:id="2" w:name="_Toc446506758"/>
      <w:r>
        <w:rPr>
          <w:rFonts w:hint="eastAsia"/>
        </w:rPr>
        <w:lastRenderedPageBreak/>
        <w:t>平台</w:t>
      </w:r>
      <w:r>
        <w:t>特点</w:t>
      </w:r>
      <w:bookmarkStart w:id="3" w:name="_GoBack"/>
      <w:bookmarkEnd w:id="1"/>
      <w:bookmarkEnd w:id="2"/>
      <w:bookmarkEnd w:id="3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4" w:name="_Toc446400301"/>
      <w:bookmarkStart w:id="5" w:name="_Toc446506759"/>
      <w:r>
        <w:rPr>
          <w:rFonts w:hint="eastAsia"/>
        </w:rPr>
        <w:t>分布</w:t>
      </w:r>
      <w:r>
        <w:t>式</w:t>
      </w:r>
      <w:bookmarkEnd w:id="4"/>
      <w:bookmarkEnd w:id="5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</w:t>
      </w:r>
      <w:proofErr w:type="gramStart"/>
      <w:r w:rsidRPr="00C86CA3">
        <w:rPr>
          <w:rFonts w:hint="eastAsia"/>
          <w:sz w:val="28"/>
          <w:szCs w:val="28"/>
        </w:rPr>
        <w:t>多进程</w:t>
      </w:r>
      <w:proofErr w:type="gramEnd"/>
      <w:r w:rsidRPr="00C86CA3">
        <w:rPr>
          <w:rFonts w:hint="eastAsia"/>
          <w:sz w:val="28"/>
          <w:szCs w:val="28"/>
        </w:rPr>
        <w:t>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6" w:name="_Toc446400302"/>
      <w:bookmarkStart w:id="7" w:name="_Toc446506760"/>
      <w:proofErr w:type="gramStart"/>
      <w:r>
        <w:rPr>
          <w:rFonts w:hint="eastAsia"/>
        </w:rPr>
        <w:t>反</w:t>
      </w:r>
      <w:r>
        <w:t>爬技术</w:t>
      </w:r>
      <w:bookmarkEnd w:id="6"/>
      <w:bookmarkEnd w:id="7"/>
      <w:proofErr w:type="gramEnd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</w:t>
      </w:r>
      <w:proofErr w:type="gramStart"/>
      <w:r w:rsidRPr="009A2D5E">
        <w:rPr>
          <w:sz w:val="28"/>
          <w:szCs w:val="28"/>
        </w:rPr>
        <w:t>的反爬技术</w:t>
      </w:r>
      <w:proofErr w:type="gramEnd"/>
      <w:r w:rsidRPr="009A2D5E">
        <w:rPr>
          <w:sz w:val="28"/>
          <w:szCs w:val="28"/>
        </w:rPr>
        <w:t>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proofErr w:type="gramStart"/>
      <w:r w:rsidRPr="009A2D5E">
        <w:rPr>
          <w:sz w:val="28"/>
          <w:szCs w:val="28"/>
        </w:rPr>
        <w:t>源数据</w:t>
      </w:r>
      <w:proofErr w:type="gramEnd"/>
      <w:r w:rsidRPr="009A2D5E">
        <w:rPr>
          <w:sz w:val="28"/>
          <w:szCs w:val="28"/>
        </w:rPr>
        <w:t>不被获取，我们进行了一系列的技术调研，来提高单</w:t>
      </w:r>
      <w:proofErr w:type="gramStart"/>
      <w:r w:rsidRPr="009A2D5E">
        <w:rPr>
          <w:sz w:val="28"/>
          <w:szCs w:val="28"/>
        </w:rPr>
        <w:t>次爬取及累计爬取</w:t>
      </w:r>
      <w:proofErr w:type="gramEnd"/>
      <w:r w:rsidRPr="009A2D5E">
        <w:rPr>
          <w:sz w:val="28"/>
          <w:szCs w:val="28"/>
        </w:rPr>
        <w:t>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</w:t>
      </w:r>
      <w:proofErr w:type="gramStart"/>
      <w:r w:rsidRPr="009A2D5E">
        <w:rPr>
          <w:sz w:val="28"/>
          <w:szCs w:val="28"/>
        </w:rPr>
        <w:t>爬取并</w:t>
      </w:r>
      <w:proofErr w:type="gramEnd"/>
      <w:r w:rsidRPr="009A2D5E">
        <w:rPr>
          <w:sz w:val="28"/>
          <w:szCs w:val="28"/>
        </w:rPr>
        <w:t>存储下来的目标</w:t>
      </w:r>
    </w:p>
    <w:p w14:paraId="27A4172B" w14:textId="77777777" w:rsidR="00174A1D" w:rsidRDefault="00174A1D" w:rsidP="00174A1D">
      <w:pPr>
        <w:pStyle w:val="3"/>
      </w:pPr>
      <w:bookmarkStart w:id="8" w:name="_Toc446506761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8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</w:t>
      </w:r>
      <w:proofErr w:type="gramStart"/>
      <w:r w:rsidRPr="009732F0">
        <w:rPr>
          <w:sz w:val="28"/>
          <w:szCs w:val="28"/>
        </w:rPr>
        <w:t>上爬取免费</w:t>
      </w:r>
      <w:proofErr w:type="gramEnd"/>
      <w:r w:rsidRPr="009732F0">
        <w:rPr>
          <w:sz w:val="28"/>
          <w:szCs w:val="28"/>
        </w:rPr>
        <w:t>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9" w:name="_Toc446506762"/>
      <w:proofErr w:type="gramStart"/>
      <w:r>
        <w:rPr>
          <w:rFonts w:hint="eastAsia"/>
        </w:rPr>
        <w:t>爬取</w:t>
      </w:r>
      <w:r>
        <w:t>频率</w:t>
      </w:r>
      <w:proofErr w:type="gramEnd"/>
      <w:r>
        <w:t>控制</w:t>
      </w:r>
      <w:bookmarkEnd w:id="9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</w:t>
      </w:r>
      <w:proofErr w:type="gramStart"/>
      <w:r w:rsidRPr="00C86CA3">
        <w:rPr>
          <w:sz w:val="28"/>
          <w:szCs w:val="28"/>
        </w:rPr>
        <w:t>爬取频率</w:t>
      </w:r>
      <w:proofErr w:type="gramEnd"/>
      <w:r w:rsidRPr="00C86CA3">
        <w:rPr>
          <w:sz w:val="28"/>
          <w:szCs w:val="28"/>
        </w:rPr>
        <w:t>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</w:t>
      </w:r>
      <w:proofErr w:type="gramStart"/>
      <w:r w:rsidRPr="00C86CA3">
        <w:rPr>
          <w:sz w:val="28"/>
          <w:szCs w:val="28"/>
        </w:rPr>
        <w:t>的爬取速度</w:t>
      </w:r>
      <w:proofErr w:type="gramEnd"/>
      <w:r w:rsidRPr="00C86CA3"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proofErr w:type="gramStart"/>
      <w:r>
        <w:rPr>
          <w:sz w:val="28"/>
          <w:szCs w:val="28"/>
        </w:rPr>
        <w:t>的爬取成功率</w:t>
      </w:r>
      <w:proofErr w:type="gramEnd"/>
      <w:r>
        <w:rPr>
          <w:sz w:val="28"/>
          <w:szCs w:val="28"/>
        </w:rPr>
        <w:t>。</w:t>
      </w:r>
      <w:r>
        <w:rPr>
          <w:sz w:val="28"/>
          <w:szCs w:val="28"/>
        </w:rPr>
        <w:t>IP</w:t>
      </w:r>
      <w:proofErr w:type="gramStart"/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</w:t>
      </w:r>
      <w:proofErr w:type="gramEnd"/>
      <w:r>
        <w:rPr>
          <w:sz w:val="28"/>
          <w:szCs w:val="28"/>
        </w:rPr>
        <w:t>丰富时，可</w:t>
      </w:r>
      <w:proofErr w:type="gramStart"/>
      <w:r>
        <w:rPr>
          <w:sz w:val="28"/>
          <w:szCs w:val="28"/>
        </w:rPr>
        <w:t>把爬取</w:t>
      </w:r>
      <w:proofErr w:type="gramEnd"/>
      <w:r>
        <w:rPr>
          <w:sz w:val="28"/>
          <w:szCs w:val="28"/>
        </w:rPr>
        <w:t>频率设置到最高。</w:t>
      </w:r>
    </w:p>
    <w:p w14:paraId="15FB16D2" w14:textId="77777777" w:rsidR="00174A1D" w:rsidRDefault="00174A1D" w:rsidP="00174A1D">
      <w:pPr>
        <w:pStyle w:val="3"/>
      </w:pPr>
      <w:bookmarkStart w:id="10" w:name="_Toc446506763"/>
      <w:r>
        <w:rPr>
          <w:rFonts w:hint="eastAsia"/>
        </w:rPr>
        <w:lastRenderedPageBreak/>
        <w:t>失败数据</w:t>
      </w:r>
      <w:r>
        <w:t>回收循环爬取</w:t>
      </w:r>
      <w:bookmarkEnd w:id="10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</w:t>
      </w:r>
      <w:proofErr w:type="gramStart"/>
      <w:r w:rsidRPr="00965650">
        <w:rPr>
          <w:rFonts w:hint="eastAsia"/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</w:t>
      </w:r>
      <w:proofErr w:type="gramStart"/>
      <w:r w:rsidRPr="00965650">
        <w:rPr>
          <w:rFonts w:hint="eastAsia"/>
          <w:sz w:val="28"/>
          <w:szCs w:val="28"/>
        </w:rPr>
        <w:t>爬取结束</w:t>
      </w:r>
      <w:proofErr w:type="gramEnd"/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</w:t>
      </w:r>
      <w:proofErr w:type="gramStart"/>
      <w:r w:rsidRPr="00965650">
        <w:rPr>
          <w:sz w:val="28"/>
          <w:szCs w:val="28"/>
        </w:rPr>
        <w:t>爬取</w:t>
      </w:r>
      <w:r w:rsidRPr="00965650">
        <w:rPr>
          <w:rFonts w:hint="eastAsia"/>
          <w:sz w:val="28"/>
          <w:szCs w:val="28"/>
        </w:rPr>
        <w:t>成功</w:t>
      </w:r>
      <w:proofErr w:type="gramEnd"/>
      <w:r w:rsidRPr="00965650">
        <w:rPr>
          <w:rFonts w:hint="eastAsia"/>
          <w:sz w:val="28"/>
          <w:szCs w:val="28"/>
        </w:rPr>
        <w:t>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proofErr w:type="gramStart"/>
      <w:r w:rsidRPr="00965650">
        <w:rPr>
          <w:sz w:val="28"/>
          <w:szCs w:val="28"/>
        </w:rPr>
        <w:t>爬取失败</w:t>
      </w:r>
      <w:proofErr w:type="gramEnd"/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1" w:name="_Toc446506764"/>
      <w:r>
        <w:rPr>
          <w:rFonts w:hint="eastAsia"/>
        </w:rPr>
        <w:t>验证码</w:t>
      </w:r>
      <w:r>
        <w:t>破解</w:t>
      </w:r>
      <w:bookmarkEnd w:id="11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</w:t>
      </w:r>
      <w:proofErr w:type="gramStart"/>
      <w:r w:rsidRPr="009375BB">
        <w:rPr>
          <w:sz w:val="28"/>
          <w:szCs w:val="28"/>
        </w:rPr>
        <w:t>码</w:t>
      </w:r>
      <w:r w:rsidRPr="009375BB">
        <w:rPr>
          <w:rFonts w:hint="eastAsia"/>
          <w:sz w:val="28"/>
          <w:szCs w:val="28"/>
        </w:rPr>
        <w:t>类型</w:t>
      </w:r>
      <w:proofErr w:type="gramEnd"/>
      <w:r w:rsidRPr="009375BB">
        <w:rPr>
          <w:rFonts w:hint="eastAsia"/>
          <w:sz w:val="28"/>
          <w:szCs w:val="28"/>
        </w:rPr>
        <w:t>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2" w:name="_Toc446400303"/>
      <w:bookmarkStart w:id="13" w:name="_Toc446506765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2"/>
      <w:bookmarkEnd w:id="13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proofErr w:type="gramStart"/>
      <w:r>
        <w:rPr>
          <w:rFonts w:ascii="Baskerville SemiBold Italic" w:hAnsi="Baskerville SemiBold Italic" w:cs="Baskerville SemiBold Italic"/>
          <w:sz w:val="28"/>
        </w:rPr>
        <w:t>爬虫爬取数据</w:t>
      </w:r>
      <w:proofErr w:type="gramEnd"/>
      <w:r>
        <w:rPr>
          <w:rFonts w:ascii="Baskerville SemiBold Italic" w:hAnsi="Baskerville SemiBold Italic" w:cs="Baskerville SemiBold Italic"/>
          <w:sz w:val="28"/>
        </w:rPr>
        <w:t>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C37CA3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C37CA3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C37CA3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C37CA3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C37CA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4" w:name="_Toc446400304"/>
      <w:bookmarkStart w:id="15" w:name="_Toc446506766"/>
      <w:r>
        <w:rPr>
          <w:rFonts w:hint="eastAsia"/>
        </w:rPr>
        <w:lastRenderedPageBreak/>
        <w:t>自然</w:t>
      </w:r>
      <w:r>
        <w:t>语言处理</w:t>
      </w:r>
      <w:bookmarkEnd w:id="14"/>
      <w:bookmarkEnd w:id="15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/>
    <w:p w14:paraId="46C23440" w14:textId="77777777" w:rsidR="0051396E" w:rsidRDefault="00E10065" w:rsidP="0051396E">
      <w:pPr>
        <w:pStyle w:val="1"/>
      </w:pPr>
      <w:bookmarkStart w:id="16" w:name="_Toc446506767"/>
      <w:r>
        <w:rPr>
          <w:rFonts w:hint="eastAsia"/>
        </w:rPr>
        <w:t>系统</w:t>
      </w:r>
      <w:r>
        <w:t>架构</w:t>
      </w:r>
      <w:bookmarkEnd w:id="16"/>
    </w:p>
    <w:p w14:paraId="235B4489" w14:textId="77777777" w:rsidR="0051396E" w:rsidRDefault="0051396E" w:rsidP="00E10324">
      <w:pPr>
        <w:pStyle w:val="2"/>
      </w:pPr>
      <w:bookmarkStart w:id="17" w:name="_Toc446506768"/>
      <w:r>
        <w:rPr>
          <w:rFonts w:hint="eastAsia"/>
        </w:rPr>
        <w:t>设计目标</w:t>
      </w:r>
      <w:bookmarkEnd w:id="17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8" w:name="_Toc446506769"/>
      <w:r>
        <w:rPr>
          <w:rFonts w:hint="eastAsia"/>
        </w:rPr>
        <w:t>设计</w:t>
      </w:r>
      <w:r>
        <w:t>图</w:t>
      </w:r>
      <w:bookmarkEnd w:id="18"/>
    </w:p>
    <w:p w14:paraId="31E6CAC7" w14:textId="5F4F0455" w:rsidR="00C45922" w:rsidRPr="00C45922" w:rsidRDefault="00721064" w:rsidP="00C45922">
      <w:r>
        <w:object w:dxaOrig="13201" w:dyaOrig="9421" w14:anchorId="3BAF4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96.05pt" o:ole="">
            <v:imagedata r:id="rId8" o:title=""/>
          </v:shape>
          <o:OLEObject Type="Embed" ProgID="Visio.Drawing.15" ShapeID="_x0000_i1025" DrawAspect="Content" ObjectID="_1520248553" r:id="rId9"/>
        </w:object>
      </w:r>
    </w:p>
    <w:p w14:paraId="4F2E290C" w14:textId="77777777" w:rsidR="003154C9" w:rsidRPr="003154C9" w:rsidRDefault="00722235" w:rsidP="003154C9">
      <w:pPr>
        <w:pStyle w:val="2"/>
      </w:pPr>
      <w:bookmarkStart w:id="19" w:name="_Toc446506770"/>
      <w:r>
        <w:rPr>
          <w:rFonts w:hint="eastAsia"/>
        </w:rPr>
        <w:lastRenderedPageBreak/>
        <w:t>对象</w:t>
      </w:r>
      <w:r w:rsidR="003154C9">
        <w:rPr>
          <w:rFonts w:hint="eastAsia"/>
        </w:rPr>
        <w:t>名词</w:t>
      </w:r>
      <w:bookmarkEnd w:id="19"/>
    </w:p>
    <w:p w14:paraId="38E98D4C" w14:textId="72C9405F" w:rsidR="00E65FF5" w:rsidRDefault="00E86FB6" w:rsidP="00E86FB6">
      <w:pPr>
        <w:pStyle w:val="3"/>
      </w:pPr>
      <w:bookmarkStart w:id="20" w:name="_Toc446506771"/>
      <w:r>
        <w:t>Job</w:t>
      </w:r>
      <w:bookmarkEnd w:id="20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t>源</w:t>
      </w:r>
      <w:r>
        <w:rPr>
          <w:rFonts w:hint="eastAsia"/>
        </w:rPr>
        <w:t>数据</w:t>
      </w:r>
      <w:proofErr w:type="gramEnd"/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解析</w:t>
      </w:r>
      <w:r>
        <w:t>器</w:t>
      </w:r>
      <w:proofErr w:type="gramEnd"/>
      <w:r>
        <w:t>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1" w:name="_Toc446506772"/>
      <w:r>
        <w:t>Job</w:t>
      </w:r>
      <w:r w:rsidR="000B26BB">
        <w:t xml:space="preserve"> </w:t>
      </w:r>
      <w:r>
        <w:t>Group</w:t>
      </w:r>
      <w:bookmarkEnd w:id="21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2" w:name="_Toc446506773"/>
      <w:r>
        <w:rPr>
          <w:rFonts w:hint="eastAsia"/>
        </w:rPr>
        <w:t>生成</w:t>
      </w:r>
      <w:r>
        <w:t>器</w:t>
      </w:r>
      <w:bookmarkEnd w:id="22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3" w:name="_Toc446506774"/>
      <w:r>
        <w:t>下载器</w:t>
      </w:r>
      <w:bookmarkEnd w:id="23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4" w:name="_Toc446506775"/>
      <w:r>
        <w:rPr>
          <w:rFonts w:hint="eastAsia"/>
        </w:rPr>
        <w:t>解析</w:t>
      </w:r>
      <w:r>
        <w:t>器</w:t>
      </w:r>
      <w:bookmarkEnd w:id="24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5" w:name="_Toc446506776"/>
      <w:r>
        <w:rPr>
          <w:rFonts w:hint="eastAsia"/>
        </w:rPr>
        <w:lastRenderedPageBreak/>
        <w:t>调度</w:t>
      </w:r>
      <w:r w:rsidR="00C76AC8">
        <w:rPr>
          <w:rFonts w:hint="eastAsia"/>
        </w:rPr>
        <w:t>规则</w:t>
      </w:r>
      <w:bookmarkEnd w:id="25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6" w:name="_Toc446506777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6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Pr="00E1108A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72DE7193" w14:textId="77777777" w:rsidR="00E65FF5" w:rsidRDefault="00E65FF5" w:rsidP="00C22754">
      <w:pPr>
        <w:pStyle w:val="1"/>
      </w:pPr>
      <w:bookmarkStart w:id="27" w:name="_Toc446506778"/>
      <w:r>
        <w:rPr>
          <w:rFonts w:hint="eastAsia"/>
        </w:rPr>
        <w:t>采集层</w:t>
      </w:r>
      <w:bookmarkEnd w:id="27"/>
    </w:p>
    <w:p w14:paraId="5AB813DB" w14:textId="77777777" w:rsidR="00EC4A21" w:rsidRDefault="00EC4A21" w:rsidP="00C1757F">
      <w:pPr>
        <w:pStyle w:val="2"/>
      </w:pPr>
      <w:bookmarkStart w:id="28" w:name="_Toc446506779"/>
      <w:r>
        <w:rPr>
          <w:rFonts w:hint="eastAsia"/>
        </w:rPr>
        <w:t>设计目标</w:t>
      </w:r>
      <w:bookmarkEnd w:id="28"/>
    </w:p>
    <w:p w14:paraId="62DE9159" w14:textId="77777777" w:rsidR="00173D75" w:rsidRDefault="00173D75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 w:rsidR="00A21C6D">
        <w:rPr>
          <w:rFonts w:hint="eastAsia"/>
        </w:rPr>
        <w:t>进行</w:t>
      </w:r>
      <w:r w:rsidR="00A21C6D">
        <w:t>下一步的</w:t>
      </w:r>
      <w:r>
        <w:rPr>
          <w:rFonts w:hint="eastAsia"/>
        </w:rPr>
        <w:t>处理</w:t>
      </w:r>
    </w:p>
    <w:p w14:paraId="0F7AE68A" w14:textId="77777777" w:rsidR="009953DA" w:rsidRDefault="00D70D3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 w:rsidR="000D3184">
        <w:t>1000</w:t>
      </w:r>
      <w:r w:rsidR="000D3184">
        <w:rPr>
          <w:rFonts w:hint="eastAsia"/>
        </w:rPr>
        <w:t>台</w:t>
      </w:r>
      <w:r w:rsidR="000D3184">
        <w:rPr>
          <w:rFonts w:hint="eastAsia"/>
        </w:rPr>
        <w:t>+</w:t>
      </w:r>
      <w:r w:rsidR="000D3184">
        <w:rPr>
          <w:rFonts w:hint="eastAsia"/>
        </w:rPr>
        <w:t>机器</w:t>
      </w:r>
    </w:p>
    <w:p w14:paraId="78EB027D" w14:textId="77777777" w:rsidR="00C80CE0" w:rsidRDefault="00C80CE0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 w:rsidR="001852CD">
        <w:rPr>
          <w:rFonts w:hint="eastAsia"/>
        </w:rPr>
        <w:t>。</w:t>
      </w:r>
    </w:p>
    <w:p w14:paraId="6ACB64C0" w14:textId="77777777" w:rsidR="001852CD" w:rsidRDefault="0017520C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17E516F5" w14:textId="77777777" w:rsidR="00FA516E" w:rsidRDefault="00FA516E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 w:rsidR="009F29AA">
        <w:rPr>
          <w:rFonts w:hint="eastAsia"/>
        </w:rPr>
        <w:t>代理自动</w:t>
      </w:r>
      <w:r w:rsidR="009F29AA">
        <w:t>切换</w:t>
      </w:r>
    </w:p>
    <w:p w14:paraId="21A93FD8" w14:textId="7A540238" w:rsidR="007537EF" w:rsidRDefault="007537E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</w:t>
      </w:r>
      <w:r w:rsidR="003234F7">
        <w:rPr>
          <w:rFonts w:hint="eastAsia"/>
        </w:rPr>
        <w:t>追踪</w:t>
      </w:r>
    </w:p>
    <w:p w14:paraId="1C29DB39" w14:textId="22350E11" w:rsidR="00FA5A86" w:rsidRPr="00173D75" w:rsidRDefault="00FA5A86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</w:t>
      </w:r>
      <w:r w:rsidR="007F1DEC">
        <w:rPr>
          <w:rFonts w:hint="eastAsia"/>
        </w:rPr>
        <w:t>提示</w:t>
      </w:r>
      <w:r w:rsidR="000A5F4C">
        <w:rPr>
          <w:rFonts w:hint="eastAsia"/>
        </w:rPr>
        <w:t>，阈</w:t>
      </w:r>
      <w:r w:rsidR="000A5F4C">
        <w:t>值</w:t>
      </w:r>
      <w:r w:rsidR="000A5F4C">
        <w:rPr>
          <w:rFonts w:hint="eastAsia"/>
        </w:rPr>
        <w:t>设置</w:t>
      </w:r>
    </w:p>
    <w:p w14:paraId="4AAE7C8F" w14:textId="77777777" w:rsidR="00EC4A21" w:rsidRDefault="00EC4A21" w:rsidP="00C1757F">
      <w:pPr>
        <w:pStyle w:val="2"/>
      </w:pPr>
      <w:bookmarkStart w:id="29" w:name="_Toc446506780"/>
      <w:r>
        <w:rPr>
          <w:rFonts w:hint="eastAsia"/>
        </w:rPr>
        <w:t>主要对象</w:t>
      </w:r>
      <w:bookmarkEnd w:id="29"/>
    </w:p>
    <w:p w14:paraId="22ED65B3" w14:textId="77777777" w:rsidR="009D4B4A" w:rsidRDefault="009D4B4A" w:rsidP="00C1757F">
      <w:pPr>
        <w:pStyle w:val="2"/>
      </w:pPr>
      <w:bookmarkStart w:id="30" w:name="_Toc446506781"/>
      <w:r>
        <w:rPr>
          <w:rFonts w:hint="eastAsia"/>
        </w:rPr>
        <w:t>设计</w:t>
      </w:r>
      <w:r>
        <w:t>图</w:t>
      </w:r>
      <w:bookmarkEnd w:id="30"/>
    </w:p>
    <w:p w14:paraId="231D2987" w14:textId="43381DC1" w:rsidR="000667DF" w:rsidRDefault="009D4B4A" w:rsidP="000667DF">
      <w:pPr>
        <w:pStyle w:val="2"/>
        <w:rPr>
          <w:rFonts w:hint="eastAsia"/>
        </w:rPr>
      </w:pPr>
      <w:bookmarkStart w:id="31" w:name="_Toc446506782"/>
      <w:r>
        <w:rPr>
          <w:rFonts w:hint="eastAsia"/>
        </w:rPr>
        <w:t>流程图</w:t>
      </w:r>
      <w:bookmarkEnd w:id="31"/>
    </w:p>
    <w:p w14:paraId="0CDFA119" w14:textId="77777777" w:rsidR="000667DF" w:rsidRDefault="000667DF" w:rsidP="000667DF">
      <w:pPr>
        <w:pStyle w:val="1"/>
      </w:pPr>
      <w:bookmarkStart w:id="32" w:name="_Toc446404358"/>
      <w:bookmarkStart w:id="33" w:name="_Toc446506783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2"/>
      <w:bookmarkEnd w:id="33"/>
    </w:p>
    <w:p w14:paraId="7A340343" w14:textId="77777777" w:rsidR="000667DF" w:rsidRDefault="000667DF" w:rsidP="000667DF">
      <w:pPr>
        <w:pStyle w:val="2"/>
      </w:pPr>
      <w:bookmarkStart w:id="34" w:name="_Toc446404359"/>
      <w:bookmarkStart w:id="35" w:name="_Toc446506784"/>
      <w:r>
        <w:rPr>
          <w:rFonts w:hint="eastAsia"/>
        </w:rPr>
        <w:t>设计目标</w:t>
      </w:r>
      <w:bookmarkEnd w:id="34"/>
      <w:bookmarkEnd w:id="35"/>
    </w:p>
    <w:p w14:paraId="386E109C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多种格式源数据，包含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和图片</w:t>
      </w:r>
    </w:p>
    <w:p w14:paraId="71800078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自然语言处理</w:t>
      </w:r>
    </w:p>
    <w:p w14:paraId="569EE697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图片文件结构化（</w:t>
      </w:r>
      <w:r>
        <w:rPr>
          <w:rFonts w:hint="eastAsia"/>
        </w:rPr>
        <w:t>OCR</w:t>
      </w:r>
      <w:r>
        <w:rPr>
          <w:rFonts w:hint="eastAsia"/>
        </w:rPr>
        <w:t>）</w:t>
      </w:r>
    </w:p>
    <w:p w14:paraId="29011762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节点横向扩展</w:t>
      </w:r>
    </w:p>
    <w:p w14:paraId="29EACCFD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实现数据去重</w:t>
      </w:r>
      <w:r>
        <w:rPr>
          <w:rFonts w:hint="eastAsia"/>
        </w:rPr>
        <w:t xml:space="preserve"> </w:t>
      </w:r>
    </w:p>
    <w:p w14:paraId="2FC6DD34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预留插件接口，根据接口编写插件对特定</w:t>
      </w:r>
      <w:proofErr w:type="gramStart"/>
      <w:r>
        <w:rPr>
          <w:rFonts w:hint="eastAsia"/>
        </w:rPr>
        <w:t>源数据</w:t>
      </w:r>
      <w:proofErr w:type="gramEnd"/>
      <w:r>
        <w:rPr>
          <w:rFonts w:hint="eastAsia"/>
        </w:rPr>
        <w:t>解析</w:t>
      </w:r>
    </w:p>
    <w:p w14:paraId="7B20DED1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结果日志、错误日志和报警日志</w:t>
      </w:r>
    </w:p>
    <w:p w14:paraId="3710EA58" w14:textId="77777777" w:rsidR="000667DF" w:rsidRPr="00FA7D80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规则配置、日志配置、调度配置和容错策略配置</w:t>
      </w:r>
    </w:p>
    <w:p w14:paraId="1EFAF389" w14:textId="77777777" w:rsidR="000667DF" w:rsidRDefault="000667DF" w:rsidP="000667DF">
      <w:pPr>
        <w:pStyle w:val="2"/>
      </w:pPr>
      <w:bookmarkStart w:id="36" w:name="_Toc446404360"/>
      <w:bookmarkStart w:id="37" w:name="_Toc446506785"/>
      <w:r>
        <w:rPr>
          <w:rFonts w:hint="eastAsia"/>
        </w:rPr>
        <w:t>主要对象</w:t>
      </w:r>
      <w:bookmarkEnd w:id="36"/>
      <w:bookmarkEnd w:id="37"/>
    </w:p>
    <w:p w14:paraId="1C5D7FC6" w14:textId="77777777" w:rsidR="000667DF" w:rsidRDefault="000667DF" w:rsidP="000667DF">
      <w:pPr>
        <w:pStyle w:val="3"/>
        <w:rPr>
          <w:sz w:val="28"/>
          <w:szCs w:val="28"/>
        </w:rPr>
      </w:pPr>
      <w:bookmarkStart w:id="38" w:name="_Toc446506786"/>
      <w:r w:rsidRPr="00CA17A4">
        <w:rPr>
          <w:rFonts w:hint="eastAsia"/>
          <w:sz w:val="28"/>
          <w:szCs w:val="28"/>
        </w:rPr>
        <w:t>监控器</w:t>
      </w:r>
      <w:bookmarkEnd w:id="38"/>
    </w:p>
    <w:p w14:paraId="49FBA0D3" w14:textId="77777777" w:rsidR="000667DF" w:rsidRDefault="000667DF" w:rsidP="000667DF">
      <w:pPr>
        <w:ind w:firstLine="420"/>
      </w:pPr>
      <w:r>
        <w:rPr>
          <w:rFonts w:hint="eastAsia"/>
        </w:rPr>
        <w:t>监控器，所有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都由监控器统筹，当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出现错误时会根据配置的策略自动重启解析器，重</w:t>
      </w:r>
      <w:proofErr w:type="gramStart"/>
      <w:r>
        <w:rPr>
          <w:rFonts w:hint="eastAsia"/>
        </w:rPr>
        <w:t>启一定</w:t>
      </w:r>
      <w:proofErr w:type="gramEnd"/>
      <w:r>
        <w:rPr>
          <w:rFonts w:hint="eastAsia"/>
        </w:rPr>
        <w:t>次数后仍没有解析完成的生成报警日志。</w:t>
      </w:r>
    </w:p>
    <w:p w14:paraId="5555ACF2" w14:textId="77777777" w:rsidR="000667DF" w:rsidRDefault="000667DF" w:rsidP="000667DF">
      <w:pPr>
        <w:pStyle w:val="3"/>
        <w:rPr>
          <w:sz w:val="28"/>
          <w:szCs w:val="28"/>
        </w:rPr>
      </w:pPr>
      <w:bookmarkStart w:id="39" w:name="_Toc446506787"/>
      <w:r w:rsidRPr="00CA17A4">
        <w:rPr>
          <w:rFonts w:hint="eastAsia"/>
          <w:sz w:val="28"/>
          <w:szCs w:val="28"/>
        </w:rPr>
        <w:t>解析器</w:t>
      </w:r>
      <w:bookmarkEnd w:id="39"/>
    </w:p>
    <w:p w14:paraId="52D8A823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分为</w:t>
      </w:r>
      <w:proofErr w:type="gramEnd"/>
      <w:r>
        <w:rPr>
          <w:rFonts w:hint="eastAsia"/>
        </w:rPr>
        <w:t>系统插件和第三方插件。系统插件为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Image</w:t>
      </w:r>
      <w:r>
        <w:rPr>
          <w:rFonts w:hint="eastAsia"/>
        </w:rPr>
        <w:t>和</w:t>
      </w:r>
      <w:r>
        <w:rPr>
          <w:rFonts w:hint="eastAsia"/>
        </w:rPr>
        <w:t>Binary</w:t>
      </w:r>
      <w:r>
        <w:rPr>
          <w:rFonts w:hint="eastAsia"/>
        </w:rPr>
        <w:t>类型文件针对不同数据源的一些标准解析器。第三方插件为运营人员提供接口，用来开发一些高度定制的解析器。</w:t>
      </w:r>
    </w:p>
    <w:p w14:paraId="5CB739F4" w14:textId="77777777" w:rsidR="000667DF" w:rsidRDefault="000667DF" w:rsidP="000667DF">
      <w:pPr>
        <w:ind w:firstLine="420"/>
      </w:pPr>
    </w:p>
    <w:p w14:paraId="7C372D6A" w14:textId="77777777" w:rsidR="000667DF" w:rsidRDefault="000667DF" w:rsidP="000667DF">
      <w:pPr>
        <w:ind w:firstLine="420"/>
      </w:pPr>
      <w:r>
        <w:rPr>
          <w:rFonts w:hint="eastAsia"/>
        </w:rPr>
        <w:t>对于特定类型的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会根据不同数据源开发一些标准的插件，比如</w:t>
      </w:r>
      <w:r>
        <w:rPr>
          <w:rFonts w:hint="eastAsia"/>
        </w:rPr>
        <w:t>HTML</w:t>
      </w: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提供工商网站、百度和谷歌的标准解析插件等。</w:t>
      </w:r>
    </w:p>
    <w:p w14:paraId="6BD62B4C" w14:textId="77777777" w:rsidR="000667DF" w:rsidRPr="000F1B54" w:rsidRDefault="000667DF" w:rsidP="000667DF">
      <w:pPr>
        <w:ind w:firstLine="420"/>
      </w:pPr>
    </w:p>
    <w:p w14:paraId="1248031D" w14:textId="77777777" w:rsidR="000667DF" w:rsidRDefault="000667DF" w:rsidP="000667DF">
      <w:pPr>
        <w:ind w:firstLine="420"/>
      </w:pPr>
      <w:proofErr w:type="gramStart"/>
      <w:r>
        <w:rPr>
          <w:rFonts w:hint="eastAsia"/>
        </w:rPr>
        <w:t>解析器</w:t>
      </w:r>
      <w:proofErr w:type="gramEnd"/>
      <w:r>
        <w:rPr>
          <w:rFonts w:hint="eastAsia"/>
        </w:rPr>
        <w:t>相当于监控器的工人，被分配完成特定的解析任务，比如</w:t>
      </w:r>
      <w:r>
        <w:rPr>
          <w:rFonts w:hint="eastAsia"/>
        </w:rPr>
        <w:t>HTML</w:t>
      </w:r>
      <w:r>
        <w:rPr>
          <w:rFonts w:hint="eastAsia"/>
        </w:rPr>
        <w:t>页面提取某几个字段的值并存入目标数据库，一旦发生错误在崩溃前必定会记录错误日志并通知监控器。</w:t>
      </w:r>
    </w:p>
    <w:p w14:paraId="6FAC36CA" w14:textId="77777777" w:rsidR="000667DF" w:rsidRDefault="000667DF" w:rsidP="000667DF">
      <w:pPr>
        <w:pStyle w:val="3"/>
        <w:rPr>
          <w:sz w:val="28"/>
          <w:szCs w:val="28"/>
        </w:rPr>
      </w:pPr>
      <w:bookmarkStart w:id="40" w:name="_Toc446506788"/>
      <w:r>
        <w:rPr>
          <w:rFonts w:hint="eastAsia"/>
          <w:sz w:val="28"/>
          <w:szCs w:val="28"/>
        </w:rPr>
        <w:t>去重器</w:t>
      </w:r>
      <w:bookmarkEnd w:id="40"/>
    </w:p>
    <w:p w14:paraId="3CBED99F" w14:textId="77777777" w:rsidR="000667DF" w:rsidRPr="000F1B54" w:rsidRDefault="000667DF" w:rsidP="000667DF">
      <w:pPr>
        <w:ind w:firstLine="420"/>
      </w:pPr>
      <w:r>
        <w:rPr>
          <w:rFonts w:hint="eastAsia"/>
        </w:rPr>
        <w:t>去重器解决了相同数据源多次结构化消耗系统性能的问题。通过配置去重规则实现数据去重，比如可以配置</w:t>
      </w:r>
      <w:r>
        <w:rPr>
          <w:rFonts w:hint="eastAsia"/>
        </w:rPr>
        <w:t>MD5</w:t>
      </w:r>
      <w:r>
        <w:rPr>
          <w:rFonts w:hint="eastAsia"/>
        </w:rPr>
        <w:t>或</w:t>
      </w:r>
      <w:r>
        <w:rPr>
          <w:rFonts w:hint="eastAsia"/>
        </w:rPr>
        <w:t>Sha</w:t>
      </w:r>
      <w:r>
        <w:t>-</w:t>
      </w:r>
      <w:r>
        <w:rPr>
          <w:rFonts w:hint="eastAsia"/>
        </w:rPr>
        <w:t>256</w:t>
      </w:r>
      <w:r>
        <w:rPr>
          <w:rFonts w:hint="eastAsia"/>
        </w:rPr>
        <w:t>值来判定是否为同一份数据，对于同一份数据可以配置数据失效时间来更新数据。</w:t>
      </w:r>
    </w:p>
    <w:p w14:paraId="00AF7485" w14:textId="77777777" w:rsidR="000667DF" w:rsidRDefault="000667DF" w:rsidP="000667DF">
      <w:pPr>
        <w:pStyle w:val="2"/>
      </w:pPr>
      <w:bookmarkStart w:id="41" w:name="_Toc446404361"/>
      <w:bookmarkStart w:id="42" w:name="_Toc446506789"/>
      <w:r>
        <w:rPr>
          <w:rFonts w:hint="eastAsia"/>
        </w:rPr>
        <w:lastRenderedPageBreak/>
        <w:t>设计</w:t>
      </w:r>
      <w:r>
        <w:t>图</w:t>
      </w:r>
      <w:bookmarkEnd w:id="41"/>
      <w:bookmarkEnd w:id="42"/>
    </w:p>
    <w:p w14:paraId="6615B7EE" w14:textId="77777777" w:rsidR="000667DF" w:rsidRDefault="000667DF" w:rsidP="000667DF">
      <w:r>
        <w:rPr>
          <w:noProof/>
        </w:rPr>
        <w:drawing>
          <wp:inline distT="0" distB="0" distL="0" distR="0" wp14:anchorId="7E74BB45" wp14:editId="5F412F7D">
            <wp:extent cx="5274310" cy="3854450"/>
            <wp:effectExtent l="0" t="0" r="889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lawer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E0658" w14:textId="77777777" w:rsidR="000667DF" w:rsidRPr="00D37F00" w:rsidRDefault="000667DF" w:rsidP="000667DF">
      <w:pPr>
        <w:jc w:val="center"/>
        <w:rPr>
          <w:sz w:val="15"/>
          <w:szCs w:val="15"/>
        </w:rPr>
      </w:pPr>
      <w:r w:rsidRPr="00D37F00">
        <w:rPr>
          <w:rFonts w:hint="eastAsia"/>
          <w:sz w:val="15"/>
          <w:szCs w:val="15"/>
        </w:rPr>
        <w:t>图</w:t>
      </w:r>
      <w:r w:rsidRPr="00D37F00">
        <w:rPr>
          <w:rFonts w:hint="eastAsia"/>
          <w:sz w:val="15"/>
          <w:szCs w:val="15"/>
        </w:rPr>
        <w:t xml:space="preserve">4-1 </w:t>
      </w:r>
      <w:r w:rsidRPr="00D37F00">
        <w:rPr>
          <w:rFonts w:hint="eastAsia"/>
          <w:sz w:val="15"/>
          <w:szCs w:val="15"/>
        </w:rPr>
        <w:t>结构化设计图</w:t>
      </w:r>
    </w:p>
    <w:p w14:paraId="68863DF3" w14:textId="77777777" w:rsidR="000667DF" w:rsidRPr="009D4B4A" w:rsidRDefault="000667DF" w:rsidP="000667DF">
      <w:pPr>
        <w:pStyle w:val="2"/>
      </w:pPr>
      <w:bookmarkStart w:id="43" w:name="_Toc446404362"/>
      <w:bookmarkStart w:id="44" w:name="_Toc446506790"/>
      <w:r>
        <w:rPr>
          <w:rFonts w:hint="eastAsia"/>
        </w:rPr>
        <w:lastRenderedPageBreak/>
        <w:t>流程图</w:t>
      </w:r>
      <w:bookmarkEnd w:id="43"/>
      <w:bookmarkEnd w:id="44"/>
    </w:p>
    <w:p w14:paraId="01038745" w14:textId="77777777" w:rsidR="000667DF" w:rsidRDefault="000667DF" w:rsidP="000667DF">
      <w:r>
        <w:rPr>
          <w:rFonts w:hint="eastAsia"/>
          <w:noProof/>
        </w:rPr>
        <w:drawing>
          <wp:inline distT="0" distB="0" distL="0" distR="0" wp14:anchorId="62C7BE20" wp14:editId="23D5CB29">
            <wp:extent cx="5274310" cy="5502275"/>
            <wp:effectExtent l="0" t="0" r="889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lawer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0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EE979" w14:textId="7F691C6F" w:rsidR="000667DF" w:rsidRPr="000667DF" w:rsidRDefault="000667DF" w:rsidP="000667DF">
      <w:pPr>
        <w:rPr>
          <w:rFonts w:hint="eastAsia"/>
        </w:rPr>
      </w:pPr>
      <w:r w:rsidRPr="00C53B18">
        <w:rPr>
          <w:rFonts w:hint="eastAsia"/>
          <w:sz w:val="15"/>
          <w:szCs w:val="15"/>
        </w:rPr>
        <w:t>图</w:t>
      </w:r>
      <w:r w:rsidRPr="00C53B18">
        <w:rPr>
          <w:rFonts w:hint="eastAsia"/>
          <w:sz w:val="15"/>
          <w:szCs w:val="15"/>
        </w:rPr>
        <w:t>4-2</w:t>
      </w:r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45" w:name="_Toc446506791"/>
      <w:r>
        <w:rPr>
          <w:rFonts w:hint="eastAsia"/>
        </w:rPr>
        <w:t>存储</w:t>
      </w:r>
      <w:r>
        <w:t>层</w:t>
      </w:r>
      <w:bookmarkEnd w:id="45"/>
    </w:p>
    <w:p w14:paraId="0B2213EF" w14:textId="77777777" w:rsidR="00A21C7B" w:rsidRDefault="00A21C7B" w:rsidP="00A21C7B">
      <w:pPr>
        <w:pStyle w:val="2"/>
      </w:pPr>
      <w:bookmarkStart w:id="46" w:name="_Toc446506792"/>
      <w:r>
        <w:rPr>
          <w:rFonts w:hint="eastAsia"/>
        </w:rPr>
        <w:t>设计目标</w:t>
      </w:r>
      <w:bookmarkEnd w:id="46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47" w:name="_Toc446506793"/>
      <w:r>
        <w:rPr>
          <w:rFonts w:hint="eastAsia"/>
        </w:rPr>
        <w:lastRenderedPageBreak/>
        <w:t>设计</w:t>
      </w:r>
      <w:r>
        <w:t>图</w:t>
      </w:r>
      <w:bookmarkEnd w:id="47"/>
    </w:p>
    <w:p w14:paraId="27123913" w14:textId="558D48BD" w:rsidR="00FE1AD1" w:rsidRDefault="00931872" w:rsidP="00FE1AD1">
      <w:r>
        <w:object w:dxaOrig="12691" w:dyaOrig="10501" w14:anchorId="3D7D3DCA">
          <v:shape id="_x0000_i1026" type="#_x0000_t75" style="width:414.7pt;height:343.3pt" o:ole="">
            <v:imagedata r:id="rId12" o:title=""/>
          </v:shape>
          <o:OLEObject Type="Embed" ProgID="Visio.Drawing.15" ShapeID="_x0000_i1026" DrawAspect="Content" ObjectID="_1520248554" r:id="rId13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48" w:name="_Toc446506794"/>
      <w:r>
        <w:rPr>
          <w:rFonts w:hint="eastAsia"/>
        </w:rPr>
        <w:t>主要对象</w:t>
      </w:r>
      <w:bookmarkEnd w:id="48"/>
    </w:p>
    <w:p w14:paraId="31A3C680" w14:textId="77777777" w:rsidR="00620FCC" w:rsidRPr="004A1B49" w:rsidRDefault="00620FCC" w:rsidP="00620FCC">
      <w:pPr>
        <w:pStyle w:val="3"/>
      </w:pPr>
      <w:bookmarkStart w:id="49" w:name="_Toc446506795"/>
      <w:proofErr w:type="spellStart"/>
      <w:r>
        <w:t>MongoDB</w:t>
      </w:r>
      <w:bookmarkEnd w:id="49"/>
      <w:proofErr w:type="spellEnd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50" w:name="_Toc446506796"/>
      <w:r>
        <w:rPr>
          <w:rFonts w:hint="eastAsia"/>
        </w:rPr>
        <w:t>MySQL</w:t>
      </w:r>
      <w:bookmarkEnd w:id="50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51" w:name="_Toc446506797"/>
      <w:r>
        <w:rPr>
          <w:rFonts w:hint="eastAsia"/>
        </w:rPr>
        <w:t>NFS</w:t>
      </w:r>
      <w:bookmarkEnd w:id="51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52" w:name="_Toc446506798"/>
      <w:r>
        <w:rPr>
          <w:rFonts w:hint="eastAsia"/>
        </w:rPr>
        <w:lastRenderedPageBreak/>
        <w:t>小</w:t>
      </w:r>
      <w:r>
        <w:t>文件</w:t>
      </w:r>
      <w:bookmarkEnd w:id="52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53" w:name="_Toc446506799"/>
      <w:r>
        <w:rPr>
          <w:rFonts w:hint="eastAsia"/>
        </w:rPr>
        <w:t>大</w:t>
      </w:r>
      <w:r>
        <w:t>文件</w:t>
      </w:r>
      <w:bookmarkEnd w:id="53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54" w:name="_Toc446506800"/>
      <w:r>
        <w:rPr>
          <w:rFonts w:hint="eastAsia"/>
        </w:rPr>
        <w:t>文件</w:t>
      </w:r>
      <w:r>
        <w:t>索引</w:t>
      </w:r>
      <w:bookmarkEnd w:id="54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proofErr w:type="spellStart"/>
      <w:r>
        <w:t>MongoDB</w:t>
      </w:r>
      <w:proofErr w:type="spellEnd"/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55" w:name="_Toc446506801"/>
      <w:r>
        <w:rPr>
          <w:rFonts w:hint="eastAsia"/>
        </w:rPr>
        <w:lastRenderedPageBreak/>
        <w:t>流程图</w:t>
      </w:r>
      <w:bookmarkEnd w:id="55"/>
    </w:p>
    <w:p w14:paraId="06B4D20B" w14:textId="3201D45D" w:rsidR="00A21C7B" w:rsidRPr="00A21C7B" w:rsidRDefault="00332778" w:rsidP="00A21C7B">
      <w:r>
        <w:object w:dxaOrig="4936" w:dyaOrig="8671" w14:anchorId="42116FFB">
          <v:shape id="_x0000_i1027" type="#_x0000_t75" style="width:246.55pt;height:433.75pt" o:ole="">
            <v:imagedata r:id="rId14" o:title=""/>
          </v:shape>
          <o:OLEObject Type="Embed" ProgID="Visio.Drawing.15" ShapeID="_x0000_i1027" DrawAspect="Content" ObjectID="_1520248555" r:id="rId15"/>
        </w:object>
      </w:r>
    </w:p>
    <w:p w14:paraId="61EAABB6" w14:textId="77777777" w:rsidR="00E65FF5" w:rsidRDefault="00E65FF5" w:rsidP="00C22754">
      <w:pPr>
        <w:pStyle w:val="1"/>
      </w:pPr>
      <w:bookmarkStart w:id="56" w:name="_Toc446506802"/>
      <w:r>
        <w:rPr>
          <w:rFonts w:hint="eastAsia"/>
        </w:rPr>
        <w:lastRenderedPageBreak/>
        <w:t>系统</w:t>
      </w:r>
      <w:r>
        <w:t>层</w:t>
      </w:r>
      <w:bookmarkEnd w:id="56"/>
    </w:p>
    <w:p w14:paraId="02CA5C68" w14:textId="77777777" w:rsidR="00B10473" w:rsidRPr="00173D75" w:rsidRDefault="00B10473" w:rsidP="00B10473">
      <w:pPr>
        <w:pStyle w:val="2"/>
      </w:pPr>
      <w:bookmarkStart w:id="57" w:name="_Toc446506803"/>
      <w:r>
        <w:rPr>
          <w:rFonts w:hint="eastAsia"/>
        </w:rPr>
        <w:t>设计目标</w:t>
      </w:r>
      <w:bookmarkEnd w:id="57"/>
    </w:p>
    <w:p w14:paraId="2847BBDA" w14:textId="77777777" w:rsidR="00B10473" w:rsidRDefault="00B10473" w:rsidP="00B10473">
      <w:pPr>
        <w:pStyle w:val="2"/>
      </w:pPr>
      <w:bookmarkStart w:id="58" w:name="_Toc446506804"/>
      <w:r>
        <w:rPr>
          <w:rFonts w:hint="eastAsia"/>
        </w:rPr>
        <w:t>主要对象</w:t>
      </w:r>
      <w:bookmarkEnd w:id="58"/>
    </w:p>
    <w:p w14:paraId="62FE6B45" w14:textId="77777777" w:rsidR="00B10473" w:rsidRDefault="00B10473" w:rsidP="00B10473">
      <w:pPr>
        <w:pStyle w:val="2"/>
      </w:pPr>
      <w:bookmarkStart w:id="59" w:name="_Toc446506805"/>
      <w:r>
        <w:rPr>
          <w:rFonts w:hint="eastAsia"/>
        </w:rPr>
        <w:t>设计</w:t>
      </w:r>
      <w:r>
        <w:t>图</w:t>
      </w:r>
      <w:bookmarkEnd w:id="59"/>
    </w:p>
    <w:p w14:paraId="55661513" w14:textId="77777777" w:rsidR="00B10473" w:rsidRPr="009D4B4A" w:rsidRDefault="00B10473" w:rsidP="00B10473">
      <w:pPr>
        <w:pStyle w:val="2"/>
      </w:pPr>
      <w:bookmarkStart w:id="60" w:name="_Toc446506806"/>
      <w:r>
        <w:rPr>
          <w:rFonts w:hint="eastAsia"/>
        </w:rPr>
        <w:t>流程图</w:t>
      </w:r>
      <w:bookmarkEnd w:id="60"/>
    </w:p>
    <w:p w14:paraId="48436008" w14:textId="77777777" w:rsidR="00B10473" w:rsidRPr="00B10473" w:rsidRDefault="00B10473" w:rsidP="00B10473"/>
    <w:p w14:paraId="5BC7DC7C" w14:textId="77777777" w:rsidR="00AB400A" w:rsidRDefault="00AB400A" w:rsidP="00E65FF5"/>
    <w:p w14:paraId="1D626920" w14:textId="77777777" w:rsidR="00AB400A" w:rsidRPr="00E65FF5" w:rsidRDefault="00AB400A" w:rsidP="00E65FF5"/>
    <w:p w14:paraId="6367AF90" w14:textId="77777777" w:rsidR="00376A21" w:rsidRPr="001D68E2" w:rsidRDefault="00376A21"/>
    <w:sectPr w:rsidR="00376A21" w:rsidRPr="001D68E2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59516B" w14:textId="77777777" w:rsidR="00FB79AF" w:rsidRDefault="00FB79AF" w:rsidP="00580506">
      <w:r>
        <w:separator/>
      </w:r>
    </w:p>
  </w:endnote>
  <w:endnote w:type="continuationSeparator" w:id="0">
    <w:p w14:paraId="6E714C3A" w14:textId="77777777" w:rsidR="00FB79AF" w:rsidRDefault="00FB79AF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skerville SemiBold Italic">
    <w:altName w:val="Times New Roman"/>
    <w:charset w:val="00"/>
    <w:family w:val="auto"/>
    <w:pitch w:val="variable"/>
    <w:sig w:usb0="00000001" w:usb1="00000040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315532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B206B46" w14:textId="60A8996C" w:rsidR="00580506" w:rsidRDefault="00580506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5601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E5601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580506" w:rsidRDefault="0058050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49AA6A" w14:textId="77777777" w:rsidR="00FB79AF" w:rsidRDefault="00FB79AF" w:rsidP="00580506">
      <w:r>
        <w:separator/>
      </w:r>
    </w:p>
  </w:footnote>
  <w:footnote w:type="continuationSeparator" w:id="0">
    <w:p w14:paraId="20901496" w14:textId="77777777" w:rsidR="00FB79AF" w:rsidRDefault="00FB79AF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557E6"/>
    <w:multiLevelType w:val="hybridMultilevel"/>
    <w:tmpl w:val="9218054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8"/>
  </w:num>
  <w:num w:numId="7">
    <w:abstractNumId w:val="9"/>
  </w:num>
  <w:num w:numId="8">
    <w:abstractNumId w:val="7"/>
  </w:num>
  <w:num w:numId="9">
    <w:abstractNumId w:val="5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2238F"/>
    <w:rsid w:val="00056354"/>
    <w:rsid w:val="000667DF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C30D2"/>
    <w:rsid w:val="001D68E2"/>
    <w:rsid w:val="001F1286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3BF3"/>
    <w:rsid w:val="002A59EB"/>
    <w:rsid w:val="002C3C9F"/>
    <w:rsid w:val="00303719"/>
    <w:rsid w:val="00306972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61C66"/>
    <w:rsid w:val="004A1B49"/>
    <w:rsid w:val="004F4B41"/>
    <w:rsid w:val="004F4F95"/>
    <w:rsid w:val="0051396E"/>
    <w:rsid w:val="005143BA"/>
    <w:rsid w:val="00523DC9"/>
    <w:rsid w:val="00556A0B"/>
    <w:rsid w:val="00566490"/>
    <w:rsid w:val="005675FD"/>
    <w:rsid w:val="00580506"/>
    <w:rsid w:val="00583E67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83374"/>
    <w:rsid w:val="006D273B"/>
    <w:rsid w:val="006F1D8B"/>
    <w:rsid w:val="007068F5"/>
    <w:rsid w:val="00721064"/>
    <w:rsid w:val="00722235"/>
    <w:rsid w:val="007242C8"/>
    <w:rsid w:val="007537EF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3318F"/>
    <w:rsid w:val="00850EE1"/>
    <w:rsid w:val="00851823"/>
    <w:rsid w:val="00856288"/>
    <w:rsid w:val="0086443F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450"/>
    <w:rsid w:val="009953DA"/>
    <w:rsid w:val="009C260D"/>
    <w:rsid w:val="009D118E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404D"/>
    <w:rsid w:val="00A75606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D7C25"/>
    <w:rsid w:val="00BE71C8"/>
    <w:rsid w:val="00BE7935"/>
    <w:rsid w:val="00BF7F40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C2E52"/>
    <w:rsid w:val="00CC5804"/>
    <w:rsid w:val="00CD78B2"/>
    <w:rsid w:val="00CE5601"/>
    <w:rsid w:val="00D33F90"/>
    <w:rsid w:val="00D52ACE"/>
    <w:rsid w:val="00D56297"/>
    <w:rsid w:val="00D57264"/>
    <w:rsid w:val="00D625CE"/>
    <w:rsid w:val="00D70D3F"/>
    <w:rsid w:val="00D734E3"/>
    <w:rsid w:val="00D75F06"/>
    <w:rsid w:val="00D840AE"/>
    <w:rsid w:val="00DB7EA9"/>
    <w:rsid w:val="00DC1D28"/>
    <w:rsid w:val="00DD1F51"/>
    <w:rsid w:val="00DF7117"/>
    <w:rsid w:val="00E0145F"/>
    <w:rsid w:val="00E01695"/>
    <w:rsid w:val="00E10065"/>
    <w:rsid w:val="00E10324"/>
    <w:rsid w:val="00E1108A"/>
    <w:rsid w:val="00E168A7"/>
    <w:rsid w:val="00E2211B"/>
    <w:rsid w:val="00E56B15"/>
    <w:rsid w:val="00E65FF5"/>
    <w:rsid w:val="00E86FB6"/>
    <w:rsid w:val="00E9115A"/>
    <w:rsid w:val="00E92AD9"/>
    <w:rsid w:val="00EC4A21"/>
    <w:rsid w:val="00EF6A96"/>
    <w:rsid w:val="00F01478"/>
    <w:rsid w:val="00F118AE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B79AF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76A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E7935"/>
  </w:style>
  <w:style w:type="paragraph" w:styleId="20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Char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8050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8050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8DAAE7-40D3-4EEF-A96F-5613EFDBC5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</TotalTime>
  <Pages>15</Pages>
  <Words>923</Words>
  <Characters>5266</Characters>
  <Application>Microsoft Office Word</Application>
  <DocSecurity>0</DocSecurity>
  <Lines>43</Lines>
  <Paragraphs>12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pengxt</cp:lastModifiedBy>
  <cp:revision>206</cp:revision>
  <dcterms:created xsi:type="dcterms:W3CDTF">2016-03-22T00:35:00Z</dcterms:created>
  <dcterms:modified xsi:type="dcterms:W3CDTF">2016-03-23T06:29:00Z</dcterms:modified>
</cp:coreProperties>
</file>